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52"/>
          <w:szCs w:val="52"/>
          <w:lang w:val="en-US" w:eastAsia="zh-CN"/>
        </w:rPr>
      </w:pPr>
      <w:r>
        <w:rPr>
          <w:rFonts w:hint="eastAsia"/>
          <w:sz w:val="52"/>
          <w:szCs w:val="52"/>
          <w:lang w:val="en-US" w:eastAsia="zh-CN"/>
        </w:rPr>
        <w:t>接口文档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3457575" cy="5528945"/>
            <wp:effectExtent l="0" t="0" r="9525" b="14605"/>
            <wp:docPr id="2" name="图片 2" descr="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登录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552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sz w:val="52"/>
          <w:szCs w:val="52"/>
          <w:lang w:val="en-US" w:eastAsia="zh-CN"/>
        </w:rPr>
      </w:pPr>
      <w:r>
        <w:rPr>
          <w:rFonts w:hint="eastAsia"/>
          <w:sz w:val="52"/>
          <w:szCs w:val="52"/>
          <w:lang w:val="en-US" w:eastAsia="zh-CN"/>
        </w:rPr>
        <w:t>接口0   LogIn(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46.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41" DrawAspect="Content" ObjectID="_1468075725" r:id="rId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开户</w:t>
      </w:r>
    </w:p>
    <w:p>
      <w:pPr>
        <w:keepNext w:val="0"/>
        <w:keepLines w:val="0"/>
        <w:widowControl/>
        <w:suppressLineNumbers w:val="0"/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2620010" cy="6518275"/>
            <wp:effectExtent l="0" t="0" r="8890" b="15875"/>
            <wp:docPr id="14" name="图片 14" descr="新开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新开户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20010" cy="651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both"/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身份证、RFID返回所有账户列表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AccoutListByIdCardOrRFID()</w:t>
      </w:r>
    </w:p>
    <w:p>
      <w:pPr>
        <w:keepNext w:val="0"/>
        <w:keepLines w:val="0"/>
        <w:widowControl/>
        <w:suppressLineNumbers w:val="0"/>
        <w:jc w:val="center"/>
      </w:pPr>
      <w:r>
        <w:object>
          <v:shape id="_x0000_i1026" o:spt="75" type="#_x0000_t75" style="height:210.95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账户类型获取密码对比密码人的IP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tchCustomer();</w:t>
      </w:r>
    </w:p>
    <w:p>
      <w:pPr>
        <w:keepNext w:val="0"/>
        <w:keepLines w:val="0"/>
        <w:widowControl/>
        <w:suppressLineNumbers w:val="0"/>
        <w:jc w:val="center"/>
      </w:pPr>
      <w:r>
        <w:object>
          <v:shape id="_x0000_i1027" o:spt="75" type="#_x0000_t75" style="height:432.05pt;width:319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验证通过后通过账户的信息获取租用人信息、保险箱信息以及开户的基本信息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etCustomerBoxInfo();</w:t>
      </w:r>
    </w:p>
    <w:p>
      <w:pPr>
        <w:keepNext w:val="0"/>
        <w:keepLines w:val="0"/>
        <w:widowControl/>
        <w:suppressLineNumbers w:val="0"/>
        <w:jc w:val="center"/>
      </w:pPr>
      <w:r>
        <w:object>
          <v:shape id="_x0000_i1028" o:spt="75" type="#_x0000_t75" style="height:240.45pt;width:415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ubmit开户的信息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ubmitAccountInfo();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alt="" type="#_x0000_t75" style="height:390.3pt;width:339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3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续租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257300" cy="5076190"/>
            <wp:effectExtent l="0" t="0" r="0" b="10160"/>
            <wp:docPr id="15" name="图片 15" descr="续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续租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5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both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通过保险箱读取续租、退租的信息(滞纳金、租金)。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GetBoxDetailInfo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0" o:spt="75" type="#_x0000_t75" style="height:301.6pt;width:414.8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7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保存续租信息。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SaveBoxReletInfo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1" o:spt="75" type="#_x0000_t75" style="height:187.5pt;width:305.2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9">
            <o:LockedField>false</o:LockedField>
          </o:OLEObject>
        </w:object>
      </w:r>
    </w:p>
    <w:p>
      <w:pPr>
        <w:keepNext w:val="0"/>
        <w:keepLines w:val="0"/>
        <w:widowControl/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退租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257300" cy="5581015"/>
            <wp:effectExtent l="0" t="0" r="0" b="635"/>
            <wp:docPr id="16" name="图片 16" descr="退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退租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558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保存退租信息。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SaveBoxLogOutInfo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2" o:spt="75" type="#_x0000_t75" style="height:192.75pt;width:334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22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修改密码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257300" cy="4380865"/>
            <wp:effectExtent l="0" t="0" r="0" b="635"/>
            <wp:docPr id="17" name="图片 17" descr="修改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修改密码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438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保险箱修改密码。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ModifyBoxPsw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3" o:spt="75" type="#_x0000_t75" style="height:198.1pt;width:41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5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换箱</w:t>
      </w:r>
    </w:p>
    <w:p>
      <w:pPr>
        <w:keepNext w:val="0"/>
        <w:keepLines w:val="0"/>
        <w:widowControl/>
        <w:suppressLineNumbers w:val="0"/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257300" cy="5581015"/>
            <wp:effectExtent l="0" t="0" r="0" b="635"/>
            <wp:docPr id="18" name="图片 18" descr="换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换箱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558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换箱submit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SubmitExChangeInfo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4" o:spt="75" type="#_x0000_t75" style="height:261pt;width:291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8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修改资料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381125" cy="3047365"/>
            <wp:effectExtent l="0" t="0" r="9525" b="635"/>
            <wp:docPr id="19" name="图片 19" descr="修改资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修改资料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381125" cy="304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修改资料返回人员信息回显。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ModifyCustomerInfo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5" o:spt="75" type="#_x0000_t75" style="height:153.75pt;width:271.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31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修改资料submit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SubmitCustomerInfo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6" o:spt="75" type="#_x0000_t75" style="height:150.75pt;width:291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33">
            <o:LockedField>false</o:LockedField>
          </o:OLEObject>
        </w:object>
      </w:r>
    </w:p>
    <w:p>
      <w:pPr>
        <w:keepNext w:val="0"/>
        <w:keepLines w:val="0"/>
        <w:widowControl/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七、挂失处理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257300" cy="5581015"/>
            <wp:effectExtent l="0" t="0" r="0" b="635"/>
            <wp:docPr id="24" name="图片 24" descr="挂失处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挂失处理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558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管理员登录。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ManagerLogin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7" o:spt="75" type="#_x0000_t75" style="height:131pt;width:415.3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36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挂失处理submit。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SubmitReportTheLoss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8" o:spt="75" type="#_x0000_t75" style="height:216pt;width:397.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8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挂失解除</w:t>
      </w:r>
    </w:p>
    <w:p>
      <w:pPr>
        <w:keepNext w:val="0"/>
        <w:keepLines w:val="0"/>
        <w:widowControl/>
        <w:suppressLineNumbers w:val="0"/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257300" cy="5581015"/>
            <wp:effectExtent l="0" t="0" r="0" b="635"/>
            <wp:docPr id="25" name="图片 25" descr="挂失解除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挂失解除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558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4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提交挂失解除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RemoveReportTheLoss()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43" o:spt="75" type="#_x0000_t75" style="height:212.05pt;width:415.1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1" ShapeID="_x0000_i1043" DrawAspect="Content" ObjectID="_1468075739" r:id="rId41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jc w:val="both"/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冻结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143000" cy="4432935"/>
            <wp:effectExtent l="0" t="0" r="0" b="5715"/>
            <wp:docPr id="22" name="图片 22" descr="冻结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冻结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443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16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提交冻结管理。</w:t>
      </w:r>
    </w:p>
    <w:p>
      <w:pPr>
        <w:keepNext w:val="0"/>
        <w:keepLines w:val="0"/>
        <w:widowControl/>
        <w:numPr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SubmitFreezeInfo()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39" o:spt="75" type="#_x0000_t75" style="height:216pt;width:397.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1" ShapeID="_x0000_i1039" DrawAspect="Content" ObjectID="_1468075740" r:id="rId44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15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解冻</w:t>
      </w:r>
    </w:p>
    <w:p>
      <w:pPr>
        <w:keepNext w:val="0"/>
        <w:keepLines w:val="0"/>
        <w:widowControl/>
        <w:suppressLineNumbers w:val="0"/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257300" cy="4952365"/>
            <wp:effectExtent l="0" t="0" r="0" b="635"/>
            <wp:docPr id="23" name="图片 23" descr="解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解冻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495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widowControl w:val="0"/>
        <w:numPr>
          <w:ilvl w:val="0"/>
          <w:numId w:val="17"/>
        </w:numPr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提交解冻处理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SubmitUn</w:t>
      </w:r>
      <w:bookmarkStart w:id="0" w:name="_GoBack"/>
      <w:bookmarkEnd w:id="0"/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FreezeInfo()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40" o:spt="75" type="#_x0000_t75" style="height:216pt;width:397.5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1" ShapeID="_x0000_i1040" DrawAspect="Content" ObjectID="_1468075741" r:id="rId47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BCD295"/>
    <w:multiLevelType w:val="singleLevel"/>
    <w:tmpl w:val="58BCD295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8BCD2B4"/>
    <w:multiLevelType w:val="singleLevel"/>
    <w:tmpl w:val="58BCD2B4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8BD0A21"/>
    <w:multiLevelType w:val="singleLevel"/>
    <w:tmpl w:val="58BD0A21"/>
    <w:lvl w:ilvl="0" w:tentative="0">
      <w:start w:val="2"/>
      <w:numFmt w:val="chineseCounting"/>
      <w:suff w:val="nothing"/>
      <w:lvlText w:val="%1、"/>
      <w:lvlJc w:val="left"/>
    </w:lvl>
  </w:abstractNum>
  <w:abstractNum w:abstractNumId="3">
    <w:nsid w:val="58BD0B9C"/>
    <w:multiLevelType w:val="singleLevel"/>
    <w:tmpl w:val="58BD0B9C"/>
    <w:lvl w:ilvl="0" w:tentative="0">
      <w:start w:val="3"/>
      <w:numFmt w:val="chineseCounting"/>
      <w:suff w:val="nothing"/>
      <w:lvlText w:val="%1、"/>
      <w:lvlJc w:val="left"/>
    </w:lvl>
  </w:abstractNum>
  <w:abstractNum w:abstractNumId="4">
    <w:nsid w:val="58BD0C6E"/>
    <w:multiLevelType w:val="singleLevel"/>
    <w:tmpl w:val="58BD0C6E"/>
    <w:lvl w:ilvl="0" w:tentative="0">
      <w:start w:val="4"/>
      <w:numFmt w:val="chineseCounting"/>
      <w:suff w:val="nothing"/>
      <w:lvlText w:val="%1、"/>
      <w:lvlJc w:val="left"/>
    </w:lvl>
  </w:abstractNum>
  <w:abstractNum w:abstractNumId="5">
    <w:nsid w:val="58BD0D40"/>
    <w:multiLevelType w:val="singleLevel"/>
    <w:tmpl w:val="58BD0D40"/>
    <w:lvl w:ilvl="0" w:tentative="0">
      <w:start w:val="5"/>
      <w:numFmt w:val="chineseCounting"/>
      <w:suff w:val="nothing"/>
      <w:lvlText w:val="%1、"/>
      <w:lvlJc w:val="left"/>
    </w:lvl>
  </w:abstractNum>
  <w:abstractNum w:abstractNumId="6">
    <w:nsid w:val="58BD1144"/>
    <w:multiLevelType w:val="singleLevel"/>
    <w:tmpl w:val="58BD1144"/>
    <w:lvl w:ilvl="0" w:tentative="0">
      <w:start w:val="6"/>
      <w:numFmt w:val="chineseCounting"/>
      <w:suff w:val="nothing"/>
      <w:lvlText w:val="%1、"/>
      <w:lvlJc w:val="left"/>
    </w:lvl>
  </w:abstractNum>
  <w:abstractNum w:abstractNumId="7">
    <w:nsid w:val="58BD1375"/>
    <w:multiLevelType w:val="singleLevel"/>
    <w:tmpl w:val="58BD1375"/>
    <w:lvl w:ilvl="0" w:tentative="0">
      <w:start w:val="8"/>
      <w:numFmt w:val="chineseCounting"/>
      <w:suff w:val="nothing"/>
      <w:lvlText w:val="%1、"/>
      <w:lvlJc w:val="left"/>
    </w:lvl>
  </w:abstractNum>
  <w:abstractNum w:abstractNumId="8">
    <w:nsid w:val="58BD14BE"/>
    <w:multiLevelType w:val="singleLevel"/>
    <w:tmpl w:val="58BD14BE"/>
    <w:lvl w:ilvl="0" w:tentative="0">
      <w:start w:val="9"/>
      <w:numFmt w:val="chineseCounting"/>
      <w:suff w:val="nothing"/>
      <w:lvlText w:val="%1、"/>
      <w:lvlJc w:val="left"/>
    </w:lvl>
  </w:abstractNum>
  <w:abstractNum w:abstractNumId="9">
    <w:nsid w:val="58BE6869"/>
    <w:multiLevelType w:val="singleLevel"/>
    <w:tmpl w:val="58BE6869"/>
    <w:lvl w:ilvl="0" w:tentative="0">
      <w:start w:val="5"/>
      <w:numFmt w:val="decimal"/>
      <w:suff w:val="nothing"/>
      <w:lvlText w:val="%1、"/>
      <w:lvlJc w:val="left"/>
    </w:lvl>
  </w:abstractNum>
  <w:abstractNum w:abstractNumId="10">
    <w:nsid w:val="58BE699D"/>
    <w:multiLevelType w:val="singleLevel"/>
    <w:tmpl w:val="58BE699D"/>
    <w:lvl w:ilvl="0" w:tentative="0">
      <w:start w:val="7"/>
      <w:numFmt w:val="decimal"/>
      <w:suff w:val="nothing"/>
      <w:lvlText w:val="%1、"/>
      <w:lvlJc w:val="left"/>
    </w:lvl>
  </w:abstractNum>
  <w:abstractNum w:abstractNumId="11">
    <w:nsid w:val="58BE6D12"/>
    <w:multiLevelType w:val="singleLevel"/>
    <w:tmpl w:val="58BE6D12"/>
    <w:lvl w:ilvl="0" w:tentative="0">
      <w:start w:val="8"/>
      <w:numFmt w:val="decimal"/>
      <w:suff w:val="nothing"/>
      <w:lvlText w:val="%1、"/>
      <w:lvlJc w:val="left"/>
    </w:lvl>
  </w:abstractNum>
  <w:abstractNum w:abstractNumId="12">
    <w:nsid w:val="58BE6E86"/>
    <w:multiLevelType w:val="singleLevel"/>
    <w:tmpl w:val="58BE6E86"/>
    <w:lvl w:ilvl="0" w:tentative="0">
      <w:start w:val="9"/>
      <w:numFmt w:val="decimal"/>
      <w:suff w:val="nothing"/>
      <w:lvlText w:val="%1、"/>
      <w:lvlJc w:val="left"/>
    </w:lvl>
  </w:abstractNum>
  <w:abstractNum w:abstractNumId="13">
    <w:nsid w:val="58BE6FA1"/>
    <w:multiLevelType w:val="singleLevel"/>
    <w:tmpl w:val="58BE6FA1"/>
    <w:lvl w:ilvl="0" w:tentative="0">
      <w:start w:val="10"/>
      <w:numFmt w:val="decimal"/>
      <w:suff w:val="nothing"/>
      <w:lvlText w:val="%1、"/>
      <w:lvlJc w:val="left"/>
    </w:lvl>
  </w:abstractNum>
  <w:abstractNum w:abstractNumId="14">
    <w:nsid w:val="58BE7E91"/>
    <w:multiLevelType w:val="singleLevel"/>
    <w:tmpl w:val="58BE7E91"/>
    <w:lvl w:ilvl="0" w:tentative="0">
      <w:start w:val="16"/>
      <w:numFmt w:val="decimal"/>
      <w:suff w:val="nothing"/>
      <w:lvlText w:val="%1、"/>
      <w:lvlJc w:val="left"/>
    </w:lvl>
  </w:abstractNum>
  <w:abstractNum w:abstractNumId="15">
    <w:nsid w:val="58BE7ED8"/>
    <w:multiLevelType w:val="singleLevel"/>
    <w:tmpl w:val="58BE7ED8"/>
    <w:lvl w:ilvl="0" w:tentative="0">
      <w:start w:val="15"/>
      <w:numFmt w:val="decimal"/>
      <w:suff w:val="nothing"/>
      <w:lvlText w:val="%1、"/>
      <w:lvlJc w:val="left"/>
    </w:lvl>
  </w:abstractNum>
  <w:abstractNum w:abstractNumId="16">
    <w:nsid w:val="58BEC301"/>
    <w:multiLevelType w:val="singleLevel"/>
    <w:tmpl w:val="58BEC301"/>
    <w:lvl w:ilvl="0" w:tentative="0">
      <w:start w:val="14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9"/>
  </w:num>
  <w:num w:numId="5">
    <w:abstractNumId w:val="3"/>
  </w:num>
  <w:num w:numId="6">
    <w:abstractNumId w:val="10"/>
  </w:num>
  <w:num w:numId="7">
    <w:abstractNumId w:val="4"/>
  </w:num>
  <w:num w:numId="8">
    <w:abstractNumId w:val="11"/>
  </w:num>
  <w:num w:numId="9">
    <w:abstractNumId w:val="5"/>
  </w:num>
  <w:num w:numId="10">
    <w:abstractNumId w:val="12"/>
  </w:num>
  <w:num w:numId="11">
    <w:abstractNumId w:val="6"/>
  </w:num>
  <w:num w:numId="12">
    <w:abstractNumId w:val="13"/>
  </w:num>
  <w:num w:numId="13">
    <w:abstractNumId w:val="7"/>
  </w:num>
  <w:num w:numId="14">
    <w:abstractNumId w:val="16"/>
  </w:num>
  <w:num w:numId="15">
    <w:abstractNumId w:val="8"/>
  </w:num>
  <w:num w:numId="16">
    <w:abstractNumId w:val="15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63DE8"/>
    <w:rsid w:val="00740ED3"/>
    <w:rsid w:val="01146B8D"/>
    <w:rsid w:val="018F2C9F"/>
    <w:rsid w:val="023F31F6"/>
    <w:rsid w:val="026A12FC"/>
    <w:rsid w:val="02723BBF"/>
    <w:rsid w:val="027B6916"/>
    <w:rsid w:val="039A6F13"/>
    <w:rsid w:val="04005FBC"/>
    <w:rsid w:val="04774BAD"/>
    <w:rsid w:val="04CD2E0F"/>
    <w:rsid w:val="05967121"/>
    <w:rsid w:val="065A7CB9"/>
    <w:rsid w:val="068A1866"/>
    <w:rsid w:val="06E856B0"/>
    <w:rsid w:val="070B53EB"/>
    <w:rsid w:val="07E854CF"/>
    <w:rsid w:val="0A715832"/>
    <w:rsid w:val="0CD5656A"/>
    <w:rsid w:val="0CF202D4"/>
    <w:rsid w:val="0D01110F"/>
    <w:rsid w:val="0E21105B"/>
    <w:rsid w:val="0F405583"/>
    <w:rsid w:val="0F56207B"/>
    <w:rsid w:val="0FBF0975"/>
    <w:rsid w:val="0FC9794E"/>
    <w:rsid w:val="104F28F2"/>
    <w:rsid w:val="1086173A"/>
    <w:rsid w:val="109239AE"/>
    <w:rsid w:val="112107F3"/>
    <w:rsid w:val="11557566"/>
    <w:rsid w:val="11BE0D37"/>
    <w:rsid w:val="11C21563"/>
    <w:rsid w:val="122B6899"/>
    <w:rsid w:val="12FC49E6"/>
    <w:rsid w:val="13651F8D"/>
    <w:rsid w:val="140C542F"/>
    <w:rsid w:val="14DA18E1"/>
    <w:rsid w:val="15261247"/>
    <w:rsid w:val="157B4AA9"/>
    <w:rsid w:val="17220662"/>
    <w:rsid w:val="17297491"/>
    <w:rsid w:val="17376C1F"/>
    <w:rsid w:val="17AA5AC0"/>
    <w:rsid w:val="188C16CC"/>
    <w:rsid w:val="191C4E65"/>
    <w:rsid w:val="191E6610"/>
    <w:rsid w:val="19A938C0"/>
    <w:rsid w:val="19FC1DE5"/>
    <w:rsid w:val="1A57458B"/>
    <w:rsid w:val="1B02631D"/>
    <w:rsid w:val="1B640D2B"/>
    <w:rsid w:val="1BE6124E"/>
    <w:rsid w:val="1C64413D"/>
    <w:rsid w:val="1D7F50B8"/>
    <w:rsid w:val="1D851D6B"/>
    <w:rsid w:val="1E091320"/>
    <w:rsid w:val="1E1A2C90"/>
    <w:rsid w:val="1E2A1656"/>
    <w:rsid w:val="1EA83BBB"/>
    <w:rsid w:val="1F0E79C7"/>
    <w:rsid w:val="1F276FA4"/>
    <w:rsid w:val="1FF10432"/>
    <w:rsid w:val="207325D1"/>
    <w:rsid w:val="20CB4641"/>
    <w:rsid w:val="20D63580"/>
    <w:rsid w:val="212A5203"/>
    <w:rsid w:val="21C21AD4"/>
    <w:rsid w:val="222B18E8"/>
    <w:rsid w:val="22BA5B2C"/>
    <w:rsid w:val="22E35DD5"/>
    <w:rsid w:val="23732036"/>
    <w:rsid w:val="23B03B41"/>
    <w:rsid w:val="241B77FE"/>
    <w:rsid w:val="24323167"/>
    <w:rsid w:val="262702FD"/>
    <w:rsid w:val="2659312C"/>
    <w:rsid w:val="26722BB3"/>
    <w:rsid w:val="268D262E"/>
    <w:rsid w:val="26EA5B76"/>
    <w:rsid w:val="27391BCD"/>
    <w:rsid w:val="27CC12CB"/>
    <w:rsid w:val="28011CA0"/>
    <w:rsid w:val="283D16CA"/>
    <w:rsid w:val="2919253A"/>
    <w:rsid w:val="2A28323F"/>
    <w:rsid w:val="2B2777D9"/>
    <w:rsid w:val="2B3D77F5"/>
    <w:rsid w:val="2C2B29DD"/>
    <w:rsid w:val="2C7239FA"/>
    <w:rsid w:val="2C837AB9"/>
    <w:rsid w:val="2DC900B2"/>
    <w:rsid w:val="2DE929F9"/>
    <w:rsid w:val="2E9552D7"/>
    <w:rsid w:val="2F4F1E6E"/>
    <w:rsid w:val="2F992300"/>
    <w:rsid w:val="30F02F85"/>
    <w:rsid w:val="31764A28"/>
    <w:rsid w:val="31785A6A"/>
    <w:rsid w:val="320F3EA4"/>
    <w:rsid w:val="323D658E"/>
    <w:rsid w:val="32B16560"/>
    <w:rsid w:val="33025C35"/>
    <w:rsid w:val="33C2380B"/>
    <w:rsid w:val="33E82769"/>
    <w:rsid w:val="33FC30D6"/>
    <w:rsid w:val="34296BAA"/>
    <w:rsid w:val="34515AFE"/>
    <w:rsid w:val="345C55AF"/>
    <w:rsid w:val="355254F8"/>
    <w:rsid w:val="35F74332"/>
    <w:rsid w:val="36744131"/>
    <w:rsid w:val="384D7ECB"/>
    <w:rsid w:val="39A675DE"/>
    <w:rsid w:val="39F23531"/>
    <w:rsid w:val="39F9445A"/>
    <w:rsid w:val="3A6503B9"/>
    <w:rsid w:val="3BE876AA"/>
    <w:rsid w:val="3C0356A1"/>
    <w:rsid w:val="3C3C6714"/>
    <w:rsid w:val="3C7A12B1"/>
    <w:rsid w:val="3CDB0FAE"/>
    <w:rsid w:val="3E5B1023"/>
    <w:rsid w:val="3EC105EA"/>
    <w:rsid w:val="3EE85060"/>
    <w:rsid w:val="3FC41309"/>
    <w:rsid w:val="3FC54532"/>
    <w:rsid w:val="41026BBD"/>
    <w:rsid w:val="41331998"/>
    <w:rsid w:val="41B21C9C"/>
    <w:rsid w:val="42317B05"/>
    <w:rsid w:val="4245076D"/>
    <w:rsid w:val="426B3B40"/>
    <w:rsid w:val="42984D46"/>
    <w:rsid w:val="43075D1D"/>
    <w:rsid w:val="43C3177C"/>
    <w:rsid w:val="44077BF1"/>
    <w:rsid w:val="4412299E"/>
    <w:rsid w:val="44253B01"/>
    <w:rsid w:val="44D85608"/>
    <w:rsid w:val="45BE51FD"/>
    <w:rsid w:val="45C56296"/>
    <w:rsid w:val="46144023"/>
    <w:rsid w:val="471B6A1C"/>
    <w:rsid w:val="48213264"/>
    <w:rsid w:val="48374464"/>
    <w:rsid w:val="49B95E79"/>
    <w:rsid w:val="4A253AE3"/>
    <w:rsid w:val="4AAD2354"/>
    <w:rsid w:val="4B5131D9"/>
    <w:rsid w:val="4B762E19"/>
    <w:rsid w:val="4BD609DF"/>
    <w:rsid w:val="4CA842B5"/>
    <w:rsid w:val="4DF269B1"/>
    <w:rsid w:val="4E3E0023"/>
    <w:rsid w:val="4E6C5E78"/>
    <w:rsid w:val="4E715C3D"/>
    <w:rsid w:val="4E822A21"/>
    <w:rsid w:val="4E893E0A"/>
    <w:rsid w:val="4EBA357A"/>
    <w:rsid w:val="4EE85682"/>
    <w:rsid w:val="4F6D6A30"/>
    <w:rsid w:val="50CA2B40"/>
    <w:rsid w:val="51647818"/>
    <w:rsid w:val="517464A1"/>
    <w:rsid w:val="51EE7AC0"/>
    <w:rsid w:val="52186DD4"/>
    <w:rsid w:val="523E5758"/>
    <w:rsid w:val="540F3F68"/>
    <w:rsid w:val="544D5CDE"/>
    <w:rsid w:val="545E1DB9"/>
    <w:rsid w:val="54B5559D"/>
    <w:rsid w:val="54B74E78"/>
    <w:rsid w:val="551F4BDE"/>
    <w:rsid w:val="55606DD1"/>
    <w:rsid w:val="558671D3"/>
    <w:rsid w:val="55AF2AB5"/>
    <w:rsid w:val="564C46AC"/>
    <w:rsid w:val="579D7A72"/>
    <w:rsid w:val="57C8724D"/>
    <w:rsid w:val="57E71823"/>
    <w:rsid w:val="5889097E"/>
    <w:rsid w:val="589205ED"/>
    <w:rsid w:val="5A6B0F2F"/>
    <w:rsid w:val="5A764ACE"/>
    <w:rsid w:val="5AA63A08"/>
    <w:rsid w:val="5B7E68C1"/>
    <w:rsid w:val="5C4445E0"/>
    <w:rsid w:val="5C6835D3"/>
    <w:rsid w:val="5C82438C"/>
    <w:rsid w:val="5CBE7AF5"/>
    <w:rsid w:val="5CD0247E"/>
    <w:rsid w:val="5CDE6272"/>
    <w:rsid w:val="5D347520"/>
    <w:rsid w:val="5D56723C"/>
    <w:rsid w:val="5D5F4B71"/>
    <w:rsid w:val="5D7545AC"/>
    <w:rsid w:val="5DA42063"/>
    <w:rsid w:val="5DA664BC"/>
    <w:rsid w:val="60633128"/>
    <w:rsid w:val="60B53AD3"/>
    <w:rsid w:val="62A469AB"/>
    <w:rsid w:val="62C20222"/>
    <w:rsid w:val="6344524A"/>
    <w:rsid w:val="63C171F2"/>
    <w:rsid w:val="63DD7D6F"/>
    <w:rsid w:val="651A39C5"/>
    <w:rsid w:val="659140EE"/>
    <w:rsid w:val="65CC0BB9"/>
    <w:rsid w:val="660B3CFA"/>
    <w:rsid w:val="671E7087"/>
    <w:rsid w:val="67702932"/>
    <w:rsid w:val="67905432"/>
    <w:rsid w:val="67972F12"/>
    <w:rsid w:val="67D53E7D"/>
    <w:rsid w:val="67E94A41"/>
    <w:rsid w:val="68BF6C6A"/>
    <w:rsid w:val="69064D12"/>
    <w:rsid w:val="69D10593"/>
    <w:rsid w:val="6A141B7E"/>
    <w:rsid w:val="6A6F2BFE"/>
    <w:rsid w:val="6B53309A"/>
    <w:rsid w:val="6B6F568C"/>
    <w:rsid w:val="6BD95747"/>
    <w:rsid w:val="6C1A1F9D"/>
    <w:rsid w:val="6CC94B33"/>
    <w:rsid w:val="6D3B0B7A"/>
    <w:rsid w:val="6DC95BB9"/>
    <w:rsid w:val="6E011930"/>
    <w:rsid w:val="6F38512E"/>
    <w:rsid w:val="6F9F61EB"/>
    <w:rsid w:val="6FF21420"/>
    <w:rsid w:val="701C5C4A"/>
    <w:rsid w:val="70964322"/>
    <w:rsid w:val="71130073"/>
    <w:rsid w:val="716453F9"/>
    <w:rsid w:val="72714576"/>
    <w:rsid w:val="72791259"/>
    <w:rsid w:val="72E630EA"/>
    <w:rsid w:val="72E82C0C"/>
    <w:rsid w:val="740A6173"/>
    <w:rsid w:val="74250903"/>
    <w:rsid w:val="74855648"/>
    <w:rsid w:val="74A86383"/>
    <w:rsid w:val="74CF7AB8"/>
    <w:rsid w:val="76641FA0"/>
    <w:rsid w:val="766849CC"/>
    <w:rsid w:val="766952CD"/>
    <w:rsid w:val="77D8623A"/>
    <w:rsid w:val="784A36D4"/>
    <w:rsid w:val="78D441BC"/>
    <w:rsid w:val="78FD6D69"/>
    <w:rsid w:val="78FE14A8"/>
    <w:rsid w:val="79640DBD"/>
    <w:rsid w:val="79D050DD"/>
    <w:rsid w:val="7ACC064B"/>
    <w:rsid w:val="7BA73C10"/>
    <w:rsid w:val="7CA8170E"/>
    <w:rsid w:val="7DD243EB"/>
    <w:rsid w:val="7E0A740F"/>
    <w:rsid w:val="7E6A459B"/>
    <w:rsid w:val="7E882D75"/>
    <w:rsid w:val="7EDA7BDF"/>
    <w:rsid w:val="7F273C06"/>
    <w:rsid w:val="7F94455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1" Type="http://schemas.openxmlformats.org/officeDocument/2006/relationships/fontTable" Target="fontTable.xml"/><Relationship Id="rId50" Type="http://schemas.openxmlformats.org/officeDocument/2006/relationships/numbering" Target="numbering.xml"/><Relationship Id="rId5" Type="http://schemas.openxmlformats.org/officeDocument/2006/relationships/oleObject" Target="embeddings/oleObject1.bin"/><Relationship Id="rId49" Type="http://schemas.openxmlformats.org/officeDocument/2006/relationships/customXml" Target="../customXml/item1.xml"/><Relationship Id="rId48" Type="http://schemas.openxmlformats.org/officeDocument/2006/relationships/image" Target="media/image28.emf"/><Relationship Id="rId47" Type="http://schemas.openxmlformats.org/officeDocument/2006/relationships/oleObject" Target="embeddings/oleObject17.bin"/><Relationship Id="rId46" Type="http://schemas.openxmlformats.org/officeDocument/2006/relationships/image" Target="media/image27.png"/><Relationship Id="rId45" Type="http://schemas.openxmlformats.org/officeDocument/2006/relationships/image" Target="media/image26.emf"/><Relationship Id="rId44" Type="http://schemas.openxmlformats.org/officeDocument/2006/relationships/oleObject" Target="embeddings/oleObject16.bin"/><Relationship Id="rId43" Type="http://schemas.openxmlformats.org/officeDocument/2006/relationships/image" Target="media/image25.png"/><Relationship Id="rId42" Type="http://schemas.openxmlformats.org/officeDocument/2006/relationships/image" Target="media/image24.emf"/><Relationship Id="rId41" Type="http://schemas.openxmlformats.org/officeDocument/2006/relationships/oleObject" Target="embeddings/oleObject15.bin"/><Relationship Id="rId40" Type="http://schemas.openxmlformats.org/officeDocument/2006/relationships/image" Target="media/image23.png"/><Relationship Id="rId4" Type="http://schemas.openxmlformats.org/officeDocument/2006/relationships/image" Target="media/image1.png"/><Relationship Id="rId39" Type="http://schemas.openxmlformats.org/officeDocument/2006/relationships/image" Target="media/image22.emf"/><Relationship Id="rId38" Type="http://schemas.openxmlformats.org/officeDocument/2006/relationships/oleObject" Target="embeddings/oleObject14.bin"/><Relationship Id="rId37" Type="http://schemas.openxmlformats.org/officeDocument/2006/relationships/image" Target="media/image21.emf"/><Relationship Id="rId36" Type="http://schemas.openxmlformats.org/officeDocument/2006/relationships/oleObject" Target="embeddings/oleObject13.bin"/><Relationship Id="rId35" Type="http://schemas.openxmlformats.org/officeDocument/2006/relationships/image" Target="media/image20.png"/><Relationship Id="rId34" Type="http://schemas.openxmlformats.org/officeDocument/2006/relationships/image" Target="media/image19.emf"/><Relationship Id="rId33" Type="http://schemas.openxmlformats.org/officeDocument/2006/relationships/oleObject" Target="embeddings/oleObject12.bin"/><Relationship Id="rId32" Type="http://schemas.openxmlformats.org/officeDocument/2006/relationships/image" Target="media/image18.emf"/><Relationship Id="rId31" Type="http://schemas.openxmlformats.org/officeDocument/2006/relationships/oleObject" Target="embeddings/oleObject11.bin"/><Relationship Id="rId30" Type="http://schemas.openxmlformats.org/officeDocument/2006/relationships/image" Target="media/image17.png"/><Relationship Id="rId3" Type="http://schemas.openxmlformats.org/officeDocument/2006/relationships/theme" Target="theme/theme1.xml"/><Relationship Id="rId29" Type="http://schemas.openxmlformats.org/officeDocument/2006/relationships/image" Target="media/image16.emf"/><Relationship Id="rId28" Type="http://schemas.openxmlformats.org/officeDocument/2006/relationships/oleObject" Target="embeddings/oleObject10.bin"/><Relationship Id="rId27" Type="http://schemas.openxmlformats.org/officeDocument/2006/relationships/image" Target="media/image15.png"/><Relationship Id="rId26" Type="http://schemas.openxmlformats.org/officeDocument/2006/relationships/image" Target="media/image14.emf"/><Relationship Id="rId25" Type="http://schemas.openxmlformats.org/officeDocument/2006/relationships/oleObject" Target="embeddings/oleObject9.bin"/><Relationship Id="rId24" Type="http://schemas.openxmlformats.org/officeDocument/2006/relationships/image" Target="media/image13.png"/><Relationship Id="rId23" Type="http://schemas.openxmlformats.org/officeDocument/2006/relationships/image" Target="media/image12.emf"/><Relationship Id="rId22" Type="http://schemas.openxmlformats.org/officeDocument/2006/relationships/oleObject" Target="embeddings/oleObject8.bin"/><Relationship Id="rId21" Type="http://schemas.openxmlformats.org/officeDocument/2006/relationships/image" Target="media/image11.png"/><Relationship Id="rId20" Type="http://schemas.openxmlformats.org/officeDocument/2006/relationships/image" Target="media/image10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9.emf"/><Relationship Id="rId17" Type="http://schemas.openxmlformats.org/officeDocument/2006/relationships/oleObject" Target="embeddings/oleObject6.bin"/><Relationship Id="rId16" Type="http://schemas.openxmlformats.org/officeDocument/2006/relationships/image" Target="media/image8.png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chining</dc:creator>
  <cp:lastModifiedBy>chining</cp:lastModifiedBy>
  <dcterms:modified xsi:type="dcterms:W3CDTF">2017-03-07T14:26:0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